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F3AC0" w:rsidRDefault="00CF3AC0" w:rsidP="00CF3AC0">
      <w:pPr>
        <w:jc w:val="center"/>
        <w:rPr>
          <w:b/>
          <w:sz w:val="32"/>
          <w:szCs w:val="32"/>
        </w:rPr>
      </w:pPr>
    </w:p>
    <w:p w:rsidR="00821746" w:rsidRPr="00CF3AC0" w:rsidRDefault="0058205C" w:rsidP="00CF3AC0">
      <w:pPr>
        <w:jc w:val="center"/>
        <w:rPr>
          <w:b/>
          <w:sz w:val="32"/>
          <w:szCs w:val="32"/>
        </w:rPr>
      </w:pPr>
      <w:r w:rsidRPr="00CF3AC0">
        <w:rPr>
          <w:rFonts w:hint="eastAsia"/>
          <w:b/>
          <w:sz w:val="32"/>
          <w:szCs w:val="32"/>
        </w:rPr>
        <w:t>计算机科学学院教育硕士</w:t>
      </w:r>
      <w:r w:rsidRPr="00CF3AC0">
        <w:rPr>
          <w:b/>
          <w:sz w:val="32"/>
          <w:szCs w:val="32"/>
        </w:rPr>
        <w:t>分组：</w:t>
      </w:r>
      <w:bookmarkStart w:id="0" w:name="_GoBack"/>
      <w:bookmarkEnd w:id="0"/>
    </w:p>
    <w:p w:rsidR="00CF3AC0" w:rsidRPr="00CF3AC0" w:rsidRDefault="00CF3AC0" w:rsidP="00CF3AC0">
      <w:pPr>
        <w:jc w:val="center"/>
        <w:rPr>
          <w:b/>
          <w:sz w:val="24"/>
          <w:szCs w:val="24"/>
        </w:rPr>
      </w:pPr>
    </w:p>
    <w:p w:rsidR="0058205C" w:rsidRDefault="0058205C"/>
    <w:p w:rsidR="0058205C" w:rsidRDefault="00CF3AC0">
      <w:r>
        <w:object w:dxaOrig="18435" w:dyaOrig="14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17.25pt" o:ole="">
            <v:imagedata r:id="rId7" o:title=""/>
          </v:shape>
          <o:OLEObject Type="Embed" ProgID="Visio.Drawing.15" ShapeID="_x0000_i1025" DrawAspect="Content" ObjectID="_1536500698" r:id="rId8"/>
        </w:object>
      </w:r>
    </w:p>
    <w:sectPr w:rsidR="005820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26E7" w:rsidRDefault="00FC26E7" w:rsidP="0078741B">
      <w:r>
        <w:separator/>
      </w:r>
    </w:p>
  </w:endnote>
  <w:endnote w:type="continuationSeparator" w:id="0">
    <w:p w:rsidR="00FC26E7" w:rsidRDefault="00FC26E7" w:rsidP="007874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26E7" w:rsidRDefault="00FC26E7" w:rsidP="0078741B">
      <w:r>
        <w:separator/>
      </w:r>
    </w:p>
  </w:footnote>
  <w:footnote w:type="continuationSeparator" w:id="0">
    <w:p w:rsidR="00FC26E7" w:rsidRDefault="00FC26E7" w:rsidP="0078741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205C"/>
    <w:rsid w:val="002F4AB1"/>
    <w:rsid w:val="00326C71"/>
    <w:rsid w:val="0058205C"/>
    <w:rsid w:val="0078741B"/>
    <w:rsid w:val="00821746"/>
    <w:rsid w:val="00B8388D"/>
    <w:rsid w:val="00CF3AC0"/>
    <w:rsid w:val="00F301A6"/>
    <w:rsid w:val="00FC26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874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8741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874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8741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874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8741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874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8741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7</Words>
  <Characters>40</Characters>
  <Application>Microsoft Office Word</Application>
  <DocSecurity>0</DocSecurity>
  <Lines>1</Lines>
  <Paragraphs>1</Paragraphs>
  <ScaleCrop>false</ScaleCrop>
  <Company/>
  <LinksUpToDate>false</LinksUpToDate>
  <CharactersWithSpaces>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XJ</dc:creator>
  <cp:keywords/>
  <dc:description/>
  <cp:lastModifiedBy>盛洪波</cp:lastModifiedBy>
  <cp:revision>4</cp:revision>
  <dcterms:created xsi:type="dcterms:W3CDTF">2015-10-12T08:31:00Z</dcterms:created>
  <dcterms:modified xsi:type="dcterms:W3CDTF">2016-09-27T08:59:00Z</dcterms:modified>
</cp:coreProperties>
</file>